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w:t>
      </w:r>
      <w:proofErr w:type="gramStart"/>
      <w:r w:rsidR="00065F40">
        <w:t>8 bit</w:t>
      </w:r>
      <w:proofErr w:type="gramEnd"/>
      <w:r w:rsidR="00065F40">
        <w:t xml:space="preserve">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roofErr w:type="gramStart"/>
      <w:r w:rsidR="0084390C">
        <w:t>);</w:t>
      </w:r>
      <w:proofErr w:type="gramEnd"/>
    </w:p>
    <w:p w14:paraId="2EF38B9A" w14:textId="2E85A55F" w:rsidR="005960FE" w:rsidRDefault="005960FE" w:rsidP="00262AE5">
      <w:pPr>
        <w:pStyle w:val="ListParagraph"/>
        <w:numPr>
          <w:ilvl w:val="0"/>
          <w:numId w:val="7"/>
        </w:numPr>
      </w:pPr>
      <w:r>
        <w:t xml:space="preserve">Mechanical encoder </w:t>
      </w:r>
      <w:proofErr w:type="gramStart"/>
      <w:r>
        <w:t>steps</w:t>
      </w:r>
      <w:r w:rsidR="0084390C">
        <w:t>;</w:t>
      </w:r>
      <w:proofErr w:type="gramEnd"/>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w:t>
      </w:r>
      <w:proofErr w:type="gramStart"/>
      <w:r>
        <w:t>addition</w:t>
      </w:r>
      <w:proofErr w:type="gramEnd"/>
      <w:r>
        <w:t xml:space="preserve">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rsidR="00000000">
        <w:fldChar w:fldCharType="begin"/>
      </w:r>
      <w:r w:rsidR="00000000">
        <w:instrText xml:space="preserve"> SEQ Figure \* ARABIC </w:instrText>
      </w:r>
      <w:r w:rsidR="00000000">
        <w:fldChar w:fldCharType="separate"/>
      </w:r>
      <w:r>
        <w:rPr>
          <w:noProof/>
        </w:rPr>
        <w:t>4</w:t>
      </w:r>
      <w:r w:rsidR="00000000">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w:t>
      </w:r>
      <w:proofErr w:type="gramStart"/>
      <w:r>
        <w:t>so</w:t>
      </w:r>
      <w:proofErr w:type="gramEnd"/>
      <w:r>
        <w:t xml:space="preserve">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w:t>
      </w:r>
      <w:proofErr w:type="gramStart"/>
      <w:r w:rsidR="00474EF5">
        <w:t>time</w:t>
      </w:r>
      <w:proofErr w:type="gramEnd"/>
      <w:r w:rsidR="00474EF5">
        <w:t xml:space="preserv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w:t>
      </w:r>
      <w:proofErr w:type="gramStart"/>
      <w:r>
        <w:t>all of</w:t>
      </w:r>
      <w:proofErr w:type="gramEnd"/>
      <w:r>
        <w:t xml:space="preserve">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roofErr w:type="gramStart"/>
      <w:r>
        <w:t>);</w:t>
      </w:r>
      <w:proofErr w:type="gramEnd"/>
    </w:p>
    <w:p w14:paraId="6E37B93D" w14:textId="77777777" w:rsidR="005C6FDD" w:rsidRDefault="005C6FDD" w:rsidP="005C6FDD">
      <w:pPr>
        <w:pStyle w:val="ListParagraph"/>
        <w:numPr>
          <w:ilvl w:val="0"/>
          <w:numId w:val="10"/>
        </w:numPr>
      </w:pPr>
      <w:r>
        <w:t>Update half of the encoders; (I2C 16 bit read</w:t>
      </w:r>
      <w:proofErr w:type="gramStart"/>
      <w:r>
        <w:t>);</w:t>
      </w:r>
      <w:proofErr w:type="gramEnd"/>
    </w:p>
    <w:p w14:paraId="6ACA5384" w14:textId="77777777" w:rsidR="005C6FDD" w:rsidRDefault="005C6FDD" w:rsidP="005C6FDD">
      <w:pPr>
        <w:pStyle w:val="ListParagraph"/>
        <w:numPr>
          <w:ilvl w:val="0"/>
          <w:numId w:val="10"/>
        </w:numPr>
      </w:pPr>
      <w:r>
        <w:t xml:space="preserve">Update any </w:t>
      </w:r>
      <w:proofErr w:type="gramStart"/>
      <w:r>
        <w:t>LEDs;</w:t>
      </w:r>
      <w:proofErr w:type="gramEnd"/>
    </w:p>
    <w:p w14:paraId="6EF2E09E" w14:textId="77777777" w:rsidR="005C6FDD" w:rsidRDefault="005C6FDD" w:rsidP="005C6FDD">
      <w:pPr>
        <w:pStyle w:val="ListParagraph"/>
        <w:numPr>
          <w:ilvl w:val="0"/>
          <w:numId w:val="10"/>
        </w:numPr>
      </w:pPr>
      <w:r>
        <w:t xml:space="preserve">Add any events to event queue and assert interrupt if it is not </w:t>
      </w:r>
      <w:proofErr w:type="gramStart"/>
      <w:r>
        <w:t>empty;</w:t>
      </w:r>
      <w:proofErr w:type="gramEnd"/>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542ADCD0" w:rsidR="00065F40" w:rsidRDefault="00D37E8C" w:rsidP="00D37E8C">
      <w:pPr>
        <w:pStyle w:val="Heading2"/>
      </w:pPr>
      <w:r>
        <w:lastRenderedPageBreak/>
        <w:t xml:space="preserve">Message </w:t>
      </w:r>
      <w:r w:rsidR="00C80C06">
        <w:t>Transfer to Pi</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w:t>
      </w:r>
      <w:proofErr w:type="gramStart"/>
      <w:r>
        <w:t>16 bit</w:t>
      </w:r>
      <w:proofErr w:type="gramEnd"/>
      <w:r>
        <w:t xml:space="preserve">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7E615788" w:rsidR="00E05012" w:rsidRDefault="00E864F3" w:rsidP="00C80C06">
      <w:r>
        <w:t xml:space="preserve">Each I2C transfer is a </w:t>
      </w:r>
      <w:proofErr w:type="gramStart"/>
      <w:r>
        <w:t>3 byte</w:t>
      </w:r>
      <w:proofErr w:type="gramEnd"/>
      <w:r>
        <w:t xml:space="preserv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t>8 bit data low byte</w:t>
      </w:r>
      <w:r w:rsidR="00D97D4B">
        <w:t xml:space="preserve">, </w:t>
      </w:r>
      <w:r>
        <w:t>8 bit data high byte</w:t>
      </w:r>
      <w:r w:rsidR="00E05012">
        <w:t>.</w:t>
      </w:r>
    </w:p>
    <w:p w14:paraId="626A87A3" w14:textId="34DBD6F9" w:rsidR="00AD2A70" w:rsidRDefault="00AD2A70" w:rsidP="00AD2A70">
      <w:pPr>
        <w:pStyle w:val="Heading3"/>
      </w:pPr>
      <w:r>
        <w:t xml:space="preserve">Message Structure </w:t>
      </w:r>
      <w:proofErr w:type="gramStart"/>
      <w:r w:rsidRPr="00B01CB6">
        <w:rPr>
          <w:u w:val="single"/>
        </w:rPr>
        <w:t>From</w:t>
      </w:r>
      <w:proofErr w:type="gramEnd"/>
      <w:r>
        <w:t xml:space="preserve"> Arduino</w:t>
      </w:r>
    </w:p>
    <w:tbl>
      <w:tblPr>
        <w:tblStyle w:val="TableGrid"/>
        <w:tblW w:w="0" w:type="auto"/>
        <w:tblLook w:val="04A0" w:firstRow="1" w:lastRow="0" w:firstColumn="1" w:lastColumn="0" w:noHBand="0" w:noVBand="1"/>
      </w:tblPr>
      <w:tblGrid>
        <w:gridCol w:w="792"/>
        <w:gridCol w:w="660"/>
        <w:gridCol w:w="586"/>
        <w:gridCol w:w="586"/>
        <w:gridCol w:w="588"/>
        <w:gridCol w:w="588"/>
        <w:gridCol w:w="619"/>
        <w:gridCol w:w="618"/>
        <w:gridCol w:w="593"/>
        <w:gridCol w:w="9"/>
        <w:gridCol w:w="602"/>
        <w:gridCol w:w="602"/>
        <w:gridCol w:w="602"/>
        <w:gridCol w:w="602"/>
        <w:gridCol w:w="602"/>
        <w:gridCol w:w="602"/>
        <w:gridCol w:w="602"/>
        <w:gridCol w:w="603"/>
      </w:tblGrid>
      <w:tr w:rsidR="00BF464C" w:rsidRPr="00760DCC" w14:paraId="260C886C" w14:textId="77777777" w:rsidTr="00A95E52">
        <w:tc>
          <w:tcPr>
            <w:tcW w:w="792" w:type="dxa"/>
          </w:tcPr>
          <w:p w14:paraId="237F9AD9" w14:textId="77777777" w:rsidR="00BF464C" w:rsidRPr="00760DCC" w:rsidRDefault="00BF464C" w:rsidP="00A46149">
            <w:pPr>
              <w:rPr>
                <w:rFonts w:cstheme="minorHAnsi"/>
                <w:sz w:val="16"/>
                <w:szCs w:val="16"/>
              </w:rPr>
            </w:pPr>
            <w:r w:rsidRPr="00760DCC">
              <w:rPr>
                <w:rFonts w:cstheme="minorHAnsi"/>
                <w:sz w:val="16"/>
                <w:szCs w:val="16"/>
              </w:rPr>
              <w:t>Bit</w:t>
            </w:r>
          </w:p>
        </w:tc>
        <w:tc>
          <w:tcPr>
            <w:tcW w:w="660" w:type="dxa"/>
          </w:tcPr>
          <w:p w14:paraId="71643DF0" w14:textId="77777777" w:rsidR="00BF464C" w:rsidRPr="00760DCC" w:rsidRDefault="00BF464C" w:rsidP="00A46149">
            <w:pPr>
              <w:rPr>
                <w:rFonts w:cstheme="minorHAnsi"/>
                <w:sz w:val="16"/>
                <w:szCs w:val="16"/>
              </w:rPr>
            </w:pPr>
            <w:r w:rsidRPr="00760DCC">
              <w:rPr>
                <w:rFonts w:cstheme="minorHAnsi"/>
                <w:sz w:val="16"/>
                <w:szCs w:val="16"/>
              </w:rPr>
              <w:t>15</w:t>
            </w:r>
          </w:p>
        </w:tc>
        <w:tc>
          <w:tcPr>
            <w:tcW w:w="586" w:type="dxa"/>
          </w:tcPr>
          <w:p w14:paraId="2DA9087D" w14:textId="77777777" w:rsidR="00BF464C" w:rsidRPr="00760DCC" w:rsidRDefault="00BF464C" w:rsidP="00A46149">
            <w:pPr>
              <w:rPr>
                <w:rFonts w:cstheme="minorHAnsi"/>
                <w:sz w:val="16"/>
                <w:szCs w:val="16"/>
              </w:rPr>
            </w:pPr>
            <w:r w:rsidRPr="00760DCC">
              <w:rPr>
                <w:rFonts w:cstheme="minorHAnsi"/>
                <w:sz w:val="16"/>
                <w:szCs w:val="16"/>
              </w:rPr>
              <w:t>14</w:t>
            </w:r>
          </w:p>
        </w:tc>
        <w:tc>
          <w:tcPr>
            <w:tcW w:w="586" w:type="dxa"/>
          </w:tcPr>
          <w:p w14:paraId="48B77741" w14:textId="77777777" w:rsidR="00BF464C" w:rsidRPr="00760DCC" w:rsidRDefault="00BF464C" w:rsidP="00A46149">
            <w:pPr>
              <w:rPr>
                <w:rFonts w:cstheme="minorHAnsi"/>
                <w:sz w:val="16"/>
                <w:szCs w:val="16"/>
              </w:rPr>
            </w:pPr>
            <w:r w:rsidRPr="00760DCC">
              <w:rPr>
                <w:rFonts w:cstheme="minorHAnsi"/>
                <w:sz w:val="16"/>
                <w:szCs w:val="16"/>
              </w:rPr>
              <w:t>13</w:t>
            </w:r>
          </w:p>
        </w:tc>
        <w:tc>
          <w:tcPr>
            <w:tcW w:w="588" w:type="dxa"/>
          </w:tcPr>
          <w:p w14:paraId="4166DC45" w14:textId="77777777" w:rsidR="00BF464C" w:rsidRPr="00760DCC" w:rsidRDefault="00BF464C" w:rsidP="00A46149">
            <w:pPr>
              <w:rPr>
                <w:rFonts w:cstheme="minorHAnsi"/>
                <w:sz w:val="16"/>
                <w:szCs w:val="16"/>
              </w:rPr>
            </w:pPr>
            <w:r w:rsidRPr="00760DCC">
              <w:rPr>
                <w:rFonts w:cstheme="minorHAnsi"/>
                <w:sz w:val="16"/>
                <w:szCs w:val="16"/>
              </w:rPr>
              <w:t>12</w:t>
            </w:r>
          </w:p>
        </w:tc>
        <w:tc>
          <w:tcPr>
            <w:tcW w:w="588" w:type="dxa"/>
          </w:tcPr>
          <w:p w14:paraId="221D0CDF" w14:textId="77777777" w:rsidR="00BF464C" w:rsidRPr="00760DCC" w:rsidRDefault="00BF464C" w:rsidP="00A46149">
            <w:pPr>
              <w:rPr>
                <w:rFonts w:cstheme="minorHAnsi"/>
                <w:sz w:val="16"/>
                <w:szCs w:val="16"/>
              </w:rPr>
            </w:pPr>
            <w:r w:rsidRPr="00760DCC">
              <w:rPr>
                <w:rFonts w:cstheme="minorHAnsi"/>
                <w:sz w:val="16"/>
                <w:szCs w:val="16"/>
              </w:rPr>
              <w:t>11</w:t>
            </w:r>
          </w:p>
        </w:tc>
        <w:tc>
          <w:tcPr>
            <w:tcW w:w="619" w:type="dxa"/>
          </w:tcPr>
          <w:p w14:paraId="4F839DA1" w14:textId="77777777" w:rsidR="00BF464C" w:rsidRPr="00760DCC" w:rsidRDefault="00BF464C" w:rsidP="00A46149">
            <w:pPr>
              <w:rPr>
                <w:rFonts w:cstheme="minorHAnsi"/>
                <w:sz w:val="16"/>
                <w:szCs w:val="16"/>
              </w:rPr>
            </w:pPr>
            <w:r w:rsidRPr="00760DCC">
              <w:rPr>
                <w:rFonts w:cstheme="minorHAnsi"/>
                <w:sz w:val="16"/>
                <w:szCs w:val="16"/>
              </w:rPr>
              <w:t>10</w:t>
            </w:r>
          </w:p>
        </w:tc>
        <w:tc>
          <w:tcPr>
            <w:tcW w:w="618" w:type="dxa"/>
          </w:tcPr>
          <w:p w14:paraId="0743026F" w14:textId="77777777" w:rsidR="00BF464C" w:rsidRPr="00760DCC" w:rsidRDefault="00BF464C" w:rsidP="00A46149">
            <w:pPr>
              <w:rPr>
                <w:rFonts w:cstheme="minorHAnsi"/>
                <w:sz w:val="16"/>
                <w:szCs w:val="16"/>
              </w:rPr>
            </w:pPr>
            <w:r w:rsidRPr="00760DCC">
              <w:rPr>
                <w:rFonts w:cstheme="minorHAnsi"/>
                <w:sz w:val="16"/>
                <w:szCs w:val="16"/>
              </w:rPr>
              <w:t>9</w:t>
            </w:r>
          </w:p>
        </w:tc>
        <w:tc>
          <w:tcPr>
            <w:tcW w:w="602" w:type="dxa"/>
            <w:gridSpan w:val="2"/>
          </w:tcPr>
          <w:p w14:paraId="30C100BE" w14:textId="77777777" w:rsidR="00BF464C" w:rsidRPr="00760DCC" w:rsidRDefault="00BF464C" w:rsidP="00A46149">
            <w:pPr>
              <w:rPr>
                <w:rFonts w:cstheme="minorHAnsi"/>
                <w:sz w:val="16"/>
                <w:szCs w:val="16"/>
              </w:rPr>
            </w:pPr>
            <w:r w:rsidRPr="00760DCC">
              <w:rPr>
                <w:rFonts w:cstheme="minorHAnsi"/>
                <w:sz w:val="16"/>
                <w:szCs w:val="16"/>
              </w:rPr>
              <w:t>8</w:t>
            </w:r>
          </w:p>
        </w:tc>
        <w:tc>
          <w:tcPr>
            <w:tcW w:w="602" w:type="dxa"/>
          </w:tcPr>
          <w:p w14:paraId="77463723" w14:textId="77777777" w:rsidR="00BF464C" w:rsidRPr="00760DCC" w:rsidRDefault="00BF464C" w:rsidP="00A46149">
            <w:pPr>
              <w:rPr>
                <w:rFonts w:cstheme="minorHAnsi"/>
                <w:sz w:val="16"/>
                <w:szCs w:val="16"/>
              </w:rPr>
            </w:pPr>
            <w:r w:rsidRPr="00760DCC">
              <w:rPr>
                <w:rFonts w:cstheme="minorHAnsi"/>
                <w:sz w:val="16"/>
                <w:szCs w:val="16"/>
              </w:rPr>
              <w:t>7</w:t>
            </w:r>
          </w:p>
        </w:tc>
        <w:tc>
          <w:tcPr>
            <w:tcW w:w="602" w:type="dxa"/>
          </w:tcPr>
          <w:p w14:paraId="5BBE29CE" w14:textId="77777777" w:rsidR="00BF464C" w:rsidRPr="00760DCC" w:rsidRDefault="00BF464C" w:rsidP="00A46149">
            <w:pPr>
              <w:rPr>
                <w:rFonts w:cstheme="minorHAnsi"/>
                <w:sz w:val="16"/>
                <w:szCs w:val="16"/>
              </w:rPr>
            </w:pPr>
            <w:r w:rsidRPr="00760DCC">
              <w:rPr>
                <w:rFonts w:cstheme="minorHAnsi"/>
                <w:sz w:val="16"/>
                <w:szCs w:val="16"/>
              </w:rPr>
              <w:t>6</w:t>
            </w:r>
          </w:p>
        </w:tc>
        <w:tc>
          <w:tcPr>
            <w:tcW w:w="602" w:type="dxa"/>
          </w:tcPr>
          <w:p w14:paraId="2956B9DA" w14:textId="77777777" w:rsidR="00BF464C" w:rsidRPr="00760DCC" w:rsidRDefault="00BF464C" w:rsidP="00A46149">
            <w:pPr>
              <w:rPr>
                <w:rFonts w:cstheme="minorHAnsi"/>
                <w:sz w:val="16"/>
                <w:szCs w:val="16"/>
              </w:rPr>
            </w:pPr>
            <w:r w:rsidRPr="00760DCC">
              <w:rPr>
                <w:rFonts w:cstheme="minorHAnsi"/>
                <w:sz w:val="16"/>
                <w:szCs w:val="16"/>
              </w:rPr>
              <w:t>5</w:t>
            </w:r>
          </w:p>
        </w:tc>
        <w:tc>
          <w:tcPr>
            <w:tcW w:w="602" w:type="dxa"/>
          </w:tcPr>
          <w:p w14:paraId="7F2496E4" w14:textId="77777777" w:rsidR="00BF464C" w:rsidRPr="00760DCC" w:rsidRDefault="00BF464C" w:rsidP="00A46149">
            <w:pPr>
              <w:rPr>
                <w:rFonts w:cstheme="minorHAnsi"/>
                <w:sz w:val="16"/>
                <w:szCs w:val="16"/>
              </w:rPr>
            </w:pPr>
            <w:r w:rsidRPr="00760DCC">
              <w:rPr>
                <w:rFonts w:cstheme="minorHAnsi"/>
                <w:sz w:val="16"/>
                <w:szCs w:val="16"/>
              </w:rPr>
              <w:t>4</w:t>
            </w:r>
          </w:p>
        </w:tc>
        <w:tc>
          <w:tcPr>
            <w:tcW w:w="602" w:type="dxa"/>
          </w:tcPr>
          <w:p w14:paraId="39BD9999" w14:textId="77777777" w:rsidR="00BF464C" w:rsidRPr="00760DCC" w:rsidRDefault="00BF464C" w:rsidP="00A46149">
            <w:pPr>
              <w:rPr>
                <w:rFonts w:cstheme="minorHAnsi"/>
                <w:sz w:val="16"/>
                <w:szCs w:val="16"/>
              </w:rPr>
            </w:pPr>
            <w:r w:rsidRPr="00760DCC">
              <w:rPr>
                <w:rFonts w:cstheme="minorHAnsi"/>
                <w:sz w:val="16"/>
                <w:szCs w:val="16"/>
              </w:rPr>
              <w:t>3</w:t>
            </w:r>
          </w:p>
        </w:tc>
        <w:tc>
          <w:tcPr>
            <w:tcW w:w="602" w:type="dxa"/>
          </w:tcPr>
          <w:p w14:paraId="39BA444B" w14:textId="77777777" w:rsidR="00BF464C" w:rsidRPr="00760DCC" w:rsidRDefault="00BF464C" w:rsidP="00A46149">
            <w:pPr>
              <w:rPr>
                <w:rFonts w:cstheme="minorHAnsi"/>
                <w:sz w:val="16"/>
                <w:szCs w:val="16"/>
              </w:rPr>
            </w:pPr>
            <w:r w:rsidRPr="00760DCC">
              <w:rPr>
                <w:rFonts w:cstheme="minorHAnsi"/>
                <w:sz w:val="16"/>
                <w:szCs w:val="16"/>
              </w:rPr>
              <w:t>2</w:t>
            </w:r>
          </w:p>
        </w:tc>
        <w:tc>
          <w:tcPr>
            <w:tcW w:w="602" w:type="dxa"/>
          </w:tcPr>
          <w:p w14:paraId="39DAD68D" w14:textId="77777777" w:rsidR="00BF464C" w:rsidRPr="00760DCC" w:rsidRDefault="00BF464C" w:rsidP="00A46149">
            <w:pPr>
              <w:rPr>
                <w:rFonts w:cstheme="minorHAnsi"/>
                <w:sz w:val="16"/>
                <w:szCs w:val="16"/>
              </w:rPr>
            </w:pPr>
            <w:r w:rsidRPr="00760DCC">
              <w:rPr>
                <w:rFonts w:cstheme="minorHAnsi"/>
                <w:sz w:val="16"/>
                <w:szCs w:val="16"/>
              </w:rPr>
              <w:t>1</w:t>
            </w:r>
          </w:p>
        </w:tc>
        <w:tc>
          <w:tcPr>
            <w:tcW w:w="603" w:type="dxa"/>
          </w:tcPr>
          <w:p w14:paraId="1B65A8E1" w14:textId="77777777" w:rsidR="00BF464C" w:rsidRPr="00760DCC" w:rsidRDefault="00BF464C" w:rsidP="00A46149">
            <w:pPr>
              <w:rPr>
                <w:rFonts w:cstheme="minorHAnsi"/>
                <w:sz w:val="16"/>
                <w:szCs w:val="16"/>
              </w:rPr>
            </w:pPr>
            <w:r w:rsidRPr="00760DCC">
              <w:rPr>
                <w:rFonts w:cstheme="minorHAnsi"/>
                <w:sz w:val="16"/>
                <w:szCs w:val="16"/>
              </w:rPr>
              <w:t>0</w:t>
            </w:r>
          </w:p>
        </w:tc>
      </w:tr>
      <w:tr w:rsidR="00A95E52" w:rsidRPr="00760DCC" w14:paraId="4DEAF83D" w14:textId="77777777" w:rsidTr="003B59C9">
        <w:tc>
          <w:tcPr>
            <w:tcW w:w="792" w:type="dxa"/>
          </w:tcPr>
          <w:p w14:paraId="49DA520E" w14:textId="77777777" w:rsidR="00A95E52" w:rsidRPr="00760DCC" w:rsidRDefault="00A95E52" w:rsidP="00A46149">
            <w:pPr>
              <w:rPr>
                <w:rFonts w:cstheme="minorHAnsi"/>
                <w:sz w:val="16"/>
                <w:szCs w:val="16"/>
              </w:rPr>
            </w:pPr>
            <w:r w:rsidRPr="00760DCC">
              <w:rPr>
                <w:rFonts w:cstheme="minorHAnsi"/>
                <w:sz w:val="16"/>
                <w:szCs w:val="16"/>
              </w:rPr>
              <w:t>Meaning</w:t>
            </w:r>
          </w:p>
        </w:tc>
        <w:tc>
          <w:tcPr>
            <w:tcW w:w="2420" w:type="dxa"/>
            <w:gridSpan w:val="4"/>
          </w:tcPr>
          <w:p w14:paraId="708C5957" w14:textId="42C1B0E8" w:rsidR="00A95E52" w:rsidRPr="00760DCC" w:rsidRDefault="00A95E52" w:rsidP="002E7077">
            <w:pPr>
              <w:jc w:val="center"/>
              <w:rPr>
                <w:rFonts w:cstheme="minorHAnsi"/>
                <w:sz w:val="16"/>
                <w:szCs w:val="16"/>
              </w:rPr>
            </w:pPr>
            <w:r>
              <w:rPr>
                <w:rFonts w:cstheme="minorHAnsi"/>
                <w:sz w:val="16"/>
                <w:szCs w:val="16"/>
              </w:rPr>
              <w:t>Queue Depth</w:t>
            </w:r>
          </w:p>
        </w:tc>
        <w:tc>
          <w:tcPr>
            <w:tcW w:w="2418" w:type="dxa"/>
            <w:gridSpan w:val="4"/>
          </w:tcPr>
          <w:p w14:paraId="1AC04DB0" w14:textId="30BE91A7" w:rsidR="00A95E52" w:rsidRPr="00760DCC" w:rsidRDefault="00A95E52" w:rsidP="002E7077">
            <w:pPr>
              <w:jc w:val="center"/>
              <w:rPr>
                <w:rFonts w:cstheme="minorHAnsi"/>
                <w:sz w:val="16"/>
                <w:szCs w:val="16"/>
              </w:rPr>
            </w:pPr>
            <w:r>
              <w:rPr>
                <w:rFonts w:cstheme="minorHAnsi"/>
                <w:sz w:val="16"/>
                <w:szCs w:val="16"/>
              </w:rPr>
              <w:t>Event id</w:t>
            </w:r>
          </w:p>
        </w:tc>
        <w:tc>
          <w:tcPr>
            <w:tcW w:w="4826" w:type="dxa"/>
            <w:gridSpan w:val="9"/>
          </w:tcPr>
          <w:p w14:paraId="7320D727" w14:textId="07B28888" w:rsidR="00A95E52" w:rsidRPr="00760DCC" w:rsidRDefault="00A95E52" w:rsidP="002E7077">
            <w:pPr>
              <w:jc w:val="center"/>
              <w:rPr>
                <w:rFonts w:cstheme="minorHAnsi"/>
                <w:sz w:val="16"/>
                <w:szCs w:val="16"/>
              </w:rPr>
            </w:pPr>
            <w:r>
              <w:rPr>
                <w:rFonts w:cstheme="minorHAnsi"/>
                <w:sz w:val="16"/>
                <w:szCs w:val="16"/>
              </w:rPr>
              <w:t>Event Data</w:t>
            </w:r>
          </w:p>
        </w:tc>
      </w:tr>
    </w:tbl>
    <w:p w14:paraId="4A422CC7" w14:textId="77777777" w:rsidR="00BF464C" w:rsidRDefault="00BF464C" w:rsidP="00BF464C"/>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7746E73D" w14:textId="66018FEB" w:rsidR="00524940" w:rsidRDefault="00524940" w:rsidP="00100AF4">
            <w:pPr>
              <w:spacing w:after="0" w:line="240" w:lineRule="auto"/>
            </w:pPr>
            <w:r>
              <w:t>Number of events held in the queue-1 (0-15)</w:t>
            </w:r>
            <w:r w:rsidR="00A95E52">
              <w:t>. 0 means no data</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7CF0EB06" w14:textId="77777777" w:rsidR="00AD2A70" w:rsidRDefault="00AD2A70" w:rsidP="00AD2A70"/>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p w14:paraId="4C945F85" w14:textId="7D0DCF5C"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783DD4E8" w:rsidR="003D3FB1" w:rsidRPr="00760DCC" w:rsidRDefault="0092435B" w:rsidP="00E55B28">
            <w:pPr>
              <w:spacing w:after="0" w:line="240" w:lineRule="auto"/>
              <w:rPr>
                <w:rFonts w:cstheme="minorHAnsi"/>
                <w:sz w:val="16"/>
                <w:szCs w:val="16"/>
              </w:rPr>
            </w:pPr>
            <w:r>
              <w:rPr>
                <w:rFonts w:cstheme="minorHAnsi"/>
                <w:sz w:val="16"/>
                <w:szCs w:val="16"/>
              </w:rPr>
              <w:t>VER</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r w:rsidR="00806EDD" w:rsidRPr="00760DCC" w14:paraId="64F46E6E" w14:textId="77777777" w:rsidTr="000C6E9B">
        <w:tc>
          <w:tcPr>
            <w:tcW w:w="791" w:type="dxa"/>
          </w:tcPr>
          <w:p w14:paraId="2EAEE515" w14:textId="158008EF" w:rsidR="00806EDD" w:rsidRPr="00760DCC" w:rsidRDefault="00806EDD" w:rsidP="00E55B28">
            <w:pPr>
              <w:spacing w:after="0" w:line="240" w:lineRule="auto"/>
              <w:rPr>
                <w:rFonts w:cstheme="minorHAnsi"/>
                <w:sz w:val="16"/>
                <w:szCs w:val="16"/>
              </w:rPr>
            </w:pPr>
            <w:r>
              <w:rPr>
                <w:rFonts w:cstheme="minorHAnsi"/>
                <w:sz w:val="16"/>
                <w:szCs w:val="16"/>
              </w:rPr>
              <w:t>Meaning (version)</w:t>
            </w:r>
          </w:p>
        </w:tc>
        <w:tc>
          <w:tcPr>
            <w:tcW w:w="4808" w:type="dxa"/>
            <w:gridSpan w:val="8"/>
          </w:tcPr>
          <w:p w14:paraId="43165DFF" w14:textId="6A70854F" w:rsidR="00806EDD" w:rsidRPr="00760DCC" w:rsidRDefault="00806EDD" w:rsidP="00806EDD">
            <w:pPr>
              <w:spacing w:after="0" w:line="240" w:lineRule="auto"/>
              <w:jc w:val="center"/>
              <w:rPr>
                <w:rFonts w:cstheme="minorHAnsi"/>
                <w:sz w:val="16"/>
                <w:szCs w:val="16"/>
              </w:rPr>
            </w:pPr>
            <w:r>
              <w:rPr>
                <w:rFonts w:cstheme="minorHAnsi"/>
                <w:sz w:val="16"/>
                <w:szCs w:val="16"/>
              </w:rPr>
              <w:t>PRODUCTID = 3: G2V2 Front panel</w:t>
            </w:r>
          </w:p>
        </w:tc>
        <w:tc>
          <w:tcPr>
            <w:tcW w:w="4857" w:type="dxa"/>
            <w:gridSpan w:val="8"/>
          </w:tcPr>
          <w:p w14:paraId="1CBEF61D" w14:textId="43749F2D" w:rsidR="00806EDD" w:rsidRPr="00760DCC" w:rsidRDefault="00806EDD" w:rsidP="00806EDD">
            <w:pPr>
              <w:spacing w:after="0" w:line="240" w:lineRule="auto"/>
              <w:jc w:val="center"/>
              <w:rPr>
                <w:rFonts w:cstheme="minorHAnsi"/>
                <w:sz w:val="16"/>
                <w:szCs w:val="16"/>
              </w:rPr>
            </w:pPr>
            <w:r>
              <w:rPr>
                <w:rFonts w:cstheme="minorHAnsi"/>
                <w:sz w:val="16"/>
                <w:szCs w:val="16"/>
              </w:rPr>
              <w:t>Software Version</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0D59C2CE" w:rsidR="00246C14" w:rsidRDefault="00246C14" w:rsidP="00ED1A5C">
            <w:pPr>
              <w:spacing w:after="120" w:line="240" w:lineRule="auto"/>
            </w:pPr>
            <w:r>
              <w:t>LED1… LED11</w:t>
            </w:r>
          </w:p>
        </w:tc>
        <w:tc>
          <w:tcPr>
            <w:tcW w:w="8901" w:type="dxa"/>
          </w:tcPr>
          <w:p w14:paraId="3491CD8D" w14:textId="77777777" w:rsidR="00246C14" w:rsidRDefault="00246C14" w:rsidP="00ED1A5C">
            <w:pPr>
              <w:spacing w:after="120" w:line="240" w:lineRule="auto"/>
            </w:pPr>
            <w:r>
              <w:t xml:space="preserve">Control the state of individual LEDs. 1 if lit. </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3217456A" w:rsidR="00246C14" w:rsidRDefault="00246C14" w:rsidP="00ED1A5C">
            <w:pPr>
              <w:spacing w:after="120" w:line="240" w:lineRule="auto"/>
            </w:pPr>
            <w:r>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r w:rsidR="00E012C8" w14:paraId="06E266BE" w14:textId="77777777" w:rsidTr="00FE52C9">
        <w:tc>
          <w:tcPr>
            <w:tcW w:w="1555" w:type="dxa"/>
          </w:tcPr>
          <w:p w14:paraId="06FF677D" w14:textId="6DEE2091" w:rsidR="00E012C8" w:rsidRDefault="00E012C8" w:rsidP="00ED1A5C">
            <w:pPr>
              <w:spacing w:after="120" w:line="240" w:lineRule="auto"/>
            </w:pPr>
            <w:r>
              <w:t>VER</w:t>
            </w:r>
          </w:p>
        </w:tc>
        <w:tc>
          <w:tcPr>
            <w:tcW w:w="8901" w:type="dxa"/>
          </w:tcPr>
          <w:p w14:paraId="0F31DC70" w14:textId="12428ADC" w:rsidR="00E012C8" w:rsidRDefault="00E012C8" w:rsidP="00ED1A5C">
            <w:pPr>
              <w:spacing w:after="120" w:line="240" w:lineRule="auto"/>
            </w:pPr>
            <w:r>
              <w:t xml:space="preserve">Software version. If set, the I2C readback will </w:t>
            </w:r>
            <w:r w:rsidR="006B4D94">
              <w:t>dis</w:t>
            </w:r>
            <w:r>
              <w:t>play software version instead of event data</w:t>
            </w:r>
            <w:r w:rsidR="006B4D94">
              <w:t xml:space="preserve"> until this bit has been cleared.</w:t>
            </w:r>
          </w:p>
        </w:tc>
      </w:tr>
    </w:tbl>
    <w:p w14:paraId="40BE1068" w14:textId="3CD3B2B1" w:rsidR="006E276A" w:rsidRPr="00AD2A70" w:rsidRDefault="006E276A" w:rsidP="00246C14"/>
    <w:p w14:paraId="66D8B543" w14:textId="31012A5D" w:rsidR="00AD2A70" w:rsidRDefault="00A35B3C" w:rsidP="00A35B3C">
      <w:pPr>
        <w:pStyle w:val="Heading3"/>
      </w:pPr>
      <w:r>
        <w:lastRenderedPageBreak/>
        <w:t>Stretch – Information Read</w:t>
      </w:r>
    </w:p>
    <w:p w14:paraId="727C37B2" w14:textId="40F2F881" w:rsidR="00A35B3C" w:rsidRDefault="00A35B3C" w:rsidP="00A35B3C">
      <w:r>
        <w:t xml:space="preserve">A “stretch” would be to transfer back </w:t>
      </w:r>
      <w:r w:rsidR="00643B57">
        <w:t>information sauch as the product ID and software version registers</w:t>
      </w:r>
      <w:r w:rsidR="00F95231">
        <w:t xml:space="preserve"> if command bit VER is set</w:t>
      </w:r>
      <w:r w:rsidR="00643B57">
        <w:t xml:space="preserve">. Client </w:t>
      </w:r>
      <w:proofErr w:type="spellStart"/>
      <w:r w:rsidR="00643B57">
        <w:t>linux</w:t>
      </w:r>
      <w:proofErr w:type="spellEnd"/>
      <w:r w:rsidR="00643B57">
        <w:t xml:space="preserve"> software could then read and display that information if useful.</w:t>
      </w:r>
    </w:p>
    <w:p w14:paraId="7A06DD72" w14:textId="27829D0D" w:rsidR="00AF6560" w:rsidRDefault="00AF6560" w:rsidP="00A35B3C">
      <w:r>
        <w:t>Byte 1: product ID. =1: G2</w:t>
      </w:r>
      <w:r w:rsidR="00332827">
        <w:t xml:space="preserve"> </w:t>
      </w:r>
      <w:r>
        <w:t>panel V2</w:t>
      </w:r>
    </w:p>
    <w:p w14:paraId="3EEE5327" w14:textId="31970A9E" w:rsidR="00AF6560" w:rsidRPr="00A35B3C" w:rsidRDefault="00AF6560" w:rsidP="00A35B3C">
      <w:r>
        <w:t xml:space="preserve">Byte 2: software version.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0B44FB" w:rsidR="009917AC" w:rsidRDefault="002F3BC6" w:rsidP="00C103C1">
      <w:r>
        <w:t>A</w:t>
      </w:r>
      <w:r w:rsidR="009917AC">
        <w:t xml:space="preserve">n interrupt pin will be required to signal to the Pi that data is available. </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proofErr w:type="gramStart"/>
      <w:r>
        <w:t>16 bit</w:t>
      </w:r>
      <w:proofErr w:type="gramEnd"/>
      <w:r>
        <w:t xml:space="preserve"> slave read, initiated by the Raspberry pi</w:t>
      </w:r>
    </w:p>
    <w:p w14:paraId="7E776531" w14:textId="5619CE9A" w:rsidR="00B248BB" w:rsidRDefault="00B248BB" w:rsidP="00262AE5">
      <w:pPr>
        <w:pStyle w:val="ListParagraph"/>
        <w:numPr>
          <w:ilvl w:val="1"/>
          <w:numId w:val="8"/>
        </w:numPr>
      </w:pPr>
      <w:r>
        <w:t xml:space="preserve">Arduino returns event </w:t>
      </w:r>
      <w:proofErr w:type="gramStart"/>
      <w:r w:rsidR="00D56505">
        <w:t>16 bit</w:t>
      </w:r>
      <w:proofErr w:type="gramEnd"/>
      <w:r w:rsidR="00D56505">
        <w:t xml:space="preserve">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41F3ED93" w:rsidR="00AF10BA" w:rsidRDefault="00AF10BA" w:rsidP="00262AE5">
      <w:pPr>
        <w:pStyle w:val="ListParagraph"/>
        <w:numPr>
          <w:ilvl w:val="0"/>
          <w:numId w:val="8"/>
        </w:numPr>
      </w:pPr>
      <w:proofErr w:type="gramStart"/>
      <w:r>
        <w:t>16 bit</w:t>
      </w:r>
      <w:proofErr w:type="gramEnd"/>
      <w:r>
        <w:t xml:space="preserve"> slave write, initiated by the Raspberry pi</w:t>
      </w:r>
    </w:p>
    <w:p w14:paraId="57D88E67" w14:textId="0598A691" w:rsidR="00AF10BA" w:rsidRPr="00C103C1" w:rsidRDefault="00AF10BA" w:rsidP="00262AE5">
      <w:pPr>
        <w:pStyle w:val="ListParagraph"/>
        <w:numPr>
          <w:ilvl w:val="1"/>
          <w:numId w:val="8"/>
        </w:numPr>
      </w:pPr>
      <w:r>
        <w:t>Arduino sets LEDs and one control bit</w:t>
      </w:r>
    </w:p>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proofErr w:type="gramStart"/>
      <w:r>
        <w:t>8 bit</w:t>
      </w:r>
      <w:proofErr w:type="gramEnd"/>
      <w:r>
        <w:t xml:space="preserve">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 xml:space="preserve">16 bit read </w:t>
      </w:r>
      <w:proofErr w:type="gramStart"/>
      <w:r>
        <w:t>from  adjacent</w:t>
      </w:r>
      <w:proofErr w:type="gramEnd"/>
      <w:r>
        <w:t xml:space="preserve"> registers (encoder data read)</w:t>
      </w:r>
    </w:p>
    <w:p w14:paraId="0FE822A0" w14:textId="72B9A647" w:rsidR="007D28FC" w:rsidRDefault="007D28FC" w:rsidP="00262AE5">
      <w:pPr>
        <w:pStyle w:val="ListParagraph"/>
        <w:numPr>
          <w:ilvl w:val="0"/>
          <w:numId w:val="9"/>
        </w:numPr>
      </w:pPr>
      <w:r>
        <w:t xml:space="preserve">8 </w:t>
      </w:r>
      <w:proofErr w:type="gramStart"/>
      <w:r>
        <w:t>bit</w:t>
      </w:r>
      <w:proofErr w:type="gramEnd"/>
      <w:r>
        <w:t xml:space="preserve">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 xml:space="preserve">Arduino Nano Every has an </w:t>
      </w:r>
      <w:proofErr w:type="gramStart"/>
      <w:r>
        <w:t>8 bit</w:t>
      </w:r>
      <w:proofErr w:type="gramEnd"/>
      <w:r>
        <w:t xml:space="preserve">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 xml:space="preserve">You </w:t>
      </w:r>
      <w:proofErr w:type="gramStart"/>
      <w:r>
        <w:t>have to</w:t>
      </w:r>
      <w:proofErr w:type="gramEnd"/>
      <w:r>
        <w:t xml:space="preserve">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w:t>
            </w:r>
            <w:proofErr w:type="gramStart"/>
            <w:r w:rsidR="002E6B0C" w:rsidRPr="00BC2C7A">
              <w:rPr>
                <w:sz w:val="14"/>
                <w:szCs w:val="14"/>
              </w:rPr>
              <w:t>7</w:t>
            </w:r>
            <w:r w:rsidRPr="00BC2C7A">
              <w:rPr>
                <w:sz w:val="14"/>
                <w:szCs w:val="14"/>
              </w:rPr>
              <w:t xml:space="preserve"> </w:t>
            </w:r>
            <w:r w:rsidR="002E6B0C" w:rsidRPr="00BC2C7A">
              <w:rPr>
                <w:sz w:val="14"/>
                <w:szCs w:val="14"/>
              </w:rPr>
              <w:t xml:space="preserve"> D</w:t>
            </w:r>
            <w:proofErr w:type="gramEnd"/>
            <w:r w:rsidR="002E6B0C" w:rsidRPr="00BC2C7A">
              <w:rPr>
                <w:sz w:val="14"/>
                <w:szCs w:val="14"/>
              </w:rPr>
              <w:t>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lastRenderedPageBreak/>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w:t>
            </w:r>
            <w:proofErr w:type="gramStart"/>
            <w:r w:rsidRPr="00C01E54">
              <w:rPr>
                <w:sz w:val="14"/>
                <w:szCs w:val="14"/>
              </w:rPr>
              <w:t xml:space="preserve">REF </w:t>
            </w:r>
            <w:r w:rsidR="006958F0">
              <w:rPr>
                <w:sz w:val="14"/>
                <w:szCs w:val="14"/>
              </w:rPr>
              <w:t xml:space="preserve"> </w:t>
            </w:r>
            <w:r w:rsidRPr="00C01E54">
              <w:rPr>
                <w:sz w:val="14"/>
                <w:szCs w:val="14"/>
              </w:rPr>
              <w:t>A</w:t>
            </w:r>
            <w:proofErr w:type="gramEnd"/>
            <w:r w:rsidRPr="00C01E54">
              <w:rPr>
                <w:sz w:val="14"/>
                <w:szCs w:val="14"/>
              </w:rPr>
              <w:t xml:space="preserve">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lastRenderedPageBreak/>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 xml:space="preserve">The processor is only 8 </w:t>
      </w:r>
      <w:proofErr w:type="gramStart"/>
      <w:r>
        <w:t>bit</w:t>
      </w:r>
      <w:proofErr w:type="gramEnd"/>
      <w:r>
        <w: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 xml:space="preserve">To compile for the </w:t>
      </w:r>
      <w:proofErr w:type="gramStart"/>
      <w:r>
        <w:t>high resolution</w:t>
      </w:r>
      <w:proofErr w:type="gramEnd"/>
      <w:r>
        <w:t xml:space="preserve">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w:t>
      </w:r>
      <w:proofErr w:type="gramStart"/>
      <w:r>
        <w:t>matrix</w:t>
      </w:r>
      <w:proofErr w:type="gramEnd"/>
      <w:r>
        <w:t xml:space="preserve"> so the columns are approximately geographical with column 1 covering the left of the panel and column 4 the right. </w:t>
      </w:r>
    </w:p>
    <w:p w14:paraId="68CEC440" w14:textId="5FDF4707" w:rsidR="00EA6FEA" w:rsidRDefault="00EA6FEA" w:rsidP="00EA6FEA">
      <w:r>
        <w:t>Switch scan code is (row number-</w:t>
      </w:r>
      <w:proofErr w:type="gramStart"/>
      <w:r>
        <w:t>1)+</w:t>
      </w:r>
      <w:proofErr w:type="gramEnd"/>
      <w:r>
        <w:t xml:space="preserve">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w:t>
      </w:r>
      <w:proofErr w:type="gramStart"/>
      <w:r>
        <w:t>pseudo open</w:t>
      </w:r>
      <w:proofErr w:type="gramEnd"/>
      <w:r>
        <w:t xml:space="preserve">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27.25pt" o:ole="">
            <v:imagedata r:id="rId13" o:title=""/>
          </v:shape>
          <o:OLEObject Type="Embed" ProgID="Visio.Drawing.11" ShapeID="_x0000_i1025" DrawAspect="Content" ObjectID="_1778944191"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lastRenderedPageBreak/>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proofErr w:type="gramStart"/>
      <w:r>
        <w:t>BandShift</w:t>
      </w:r>
      <w:proofErr w:type="spellEnd"/>
      <w:r>
        <w:t>;</w:t>
      </w:r>
      <w:proofErr w:type="gramEnd"/>
    </w:p>
    <w:p w14:paraId="1CE64628" w14:textId="1109BBF1" w:rsidR="00700274" w:rsidRDefault="00700274" w:rsidP="00645949">
      <w:pPr>
        <w:keepNext/>
        <w:spacing w:after="0" w:line="240" w:lineRule="auto"/>
        <w:ind w:left="1440"/>
      </w:pPr>
      <w:r>
        <w:t xml:space="preserve">Update band shift </w:t>
      </w:r>
      <w:proofErr w:type="gramStart"/>
      <w:r>
        <w:t>LED;</w:t>
      </w:r>
      <w:proofErr w:type="gramEnd"/>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proofErr w:type="gramStart"/>
      <w:r>
        <w:t>EncoderShift</w:t>
      </w:r>
      <w:proofErr w:type="spellEnd"/>
      <w:r>
        <w:t>;</w:t>
      </w:r>
      <w:proofErr w:type="gramEnd"/>
    </w:p>
    <w:p w14:paraId="35A33500" w14:textId="232DA4C9" w:rsidR="002C3A16" w:rsidRDefault="002C3A16" w:rsidP="00645949">
      <w:pPr>
        <w:keepNext/>
        <w:spacing w:after="0" w:line="240" w:lineRule="auto"/>
        <w:ind w:left="1440"/>
      </w:pPr>
      <w:r>
        <w:t xml:space="preserve">Update encoder shift </w:t>
      </w:r>
      <w:proofErr w:type="gramStart"/>
      <w:r>
        <w:t>LED;</w:t>
      </w:r>
      <w:proofErr w:type="gramEnd"/>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proofErr w:type="gramStart"/>
      <w:r w:rsidR="000A2AAF">
        <w:t>i</w:t>
      </w:r>
      <w:r>
        <w:t>f(</w:t>
      </w:r>
      <w:proofErr w:type="spellStart"/>
      <w:proofErr w:type="gramEnd"/>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75pt;height:302.25pt" o:ole="">
            <v:imagedata r:id="rId15" o:title=""/>
          </v:shape>
          <o:OLEObject Type="Embed" ProgID="Visio.Drawing.11" ShapeID="_x0000_i1026" DrawAspect="Content" ObjectID="_1778944192"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 xml:space="preserve">enabling or </w:t>
      </w:r>
      <w:r w:rsidR="009B5672">
        <w:lastRenderedPageBreak/>
        <w:t>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w:t>
      </w:r>
      <w:proofErr w:type="gramStart"/>
      <w:r w:rsidR="002F26B9">
        <w:t>16 bit</w:t>
      </w:r>
      <w:proofErr w:type="gramEnd"/>
      <w:r w:rsidR="002F26B9">
        <w:t xml:space="preserve">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000000"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44DD133D" w:rsidR="00924514" w:rsidRDefault="00924514" w:rsidP="00262AE5">
      <w:pPr>
        <w:pStyle w:val="ListParagraph"/>
        <w:numPr>
          <w:ilvl w:val="0"/>
          <w:numId w:val="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 xml:space="preserve">Open the zip file and extract to your PC; for </w:t>
      </w:r>
      <w:proofErr w:type="gramStart"/>
      <w:r>
        <w:t>example</w:t>
      </w:r>
      <w:proofErr w:type="gramEnd"/>
      <w:r>
        <w:t xml:space="preserv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684D9AB9" w:rsidR="00D501E4" w:rsidRDefault="00D501E4" w:rsidP="00262AE5">
      <w:pPr>
        <w:pStyle w:val="ListParagraph"/>
        <w:numPr>
          <w:ilvl w:val="0"/>
          <w:numId w:val="4"/>
        </w:numPr>
      </w:pPr>
      <w:r>
        <w:t>Open the “Arduino nano every sketch” folder then “</w:t>
      </w:r>
      <w:proofErr w:type="spellStart"/>
      <w:r w:rsidRPr="00D501E4">
        <w:t>andromeda_front_panel_nano</w:t>
      </w:r>
      <w:proofErr w:type="spellEnd"/>
      <w:r>
        <w:t>” folder</w:t>
      </w:r>
    </w:p>
    <w:p w14:paraId="71C6336F" w14:textId="53434DC4" w:rsidR="00924514" w:rsidRDefault="00924514" w:rsidP="00262AE5">
      <w:pPr>
        <w:pStyle w:val="ListParagraph"/>
        <w:numPr>
          <w:ilvl w:val="0"/>
          <w:numId w:val="4"/>
        </w:numPr>
      </w:pPr>
      <w:r>
        <w:t>Navigate to "</w:t>
      </w:r>
      <w:proofErr w:type="spellStart"/>
      <w:r w:rsidR="00412574">
        <w:t>andromeda_front_panel_nano</w:t>
      </w:r>
      <w:r>
        <w:t>.ino</w:t>
      </w:r>
      <w:proofErr w:type="spellEnd"/>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proofErr w:type="gramStart"/>
      <w:r>
        <w:t>Finally</w:t>
      </w:r>
      <w:proofErr w:type="gramEnd"/>
      <w:r>
        <w:t xml:space="preserve">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w:t>
      </w:r>
      <w:proofErr w:type="gramStart"/>
      <w:r w:rsidRPr="00412574">
        <w:rPr>
          <w:b/>
        </w:rPr>
        <w:t>initialize</w:t>
      </w:r>
      <w:proofErr w:type="spellEnd"/>
      <w:r w:rsidRPr="00412574">
        <w:rPr>
          <w:b/>
        </w:rPr>
        <w:t>(</w:t>
      </w:r>
      <w:proofErr w:type="gram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6"/>
  </w:num>
  <w:num w:numId="2" w16cid:durableId="561136601">
    <w:abstractNumId w:val="9"/>
  </w:num>
  <w:num w:numId="3" w16cid:durableId="1730306880">
    <w:abstractNumId w:val="7"/>
  </w:num>
  <w:num w:numId="4" w16cid:durableId="1133642522">
    <w:abstractNumId w:val="2"/>
  </w:num>
  <w:num w:numId="5" w16cid:durableId="660736620">
    <w:abstractNumId w:val="4"/>
  </w:num>
  <w:num w:numId="6" w16cid:durableId="91323012">
    <w:abstractNumId w:val="1"/>
  </w:num>
  <w:num w:numId="7" w16cid:durableId="1599020313">
    <w:abstractNumId w:val="0"/>
  </w:num>
  <w:num w:numId="8" w16cid:durableId="158932949">
    <w:abstractNumId w:val="8"/>
  </w:num>
  <w:num w:numId="9" w16cid:durableId="1667661814">
    <w:abstractNumId w:val="5"/>
  </w:num>
  <w:num w:numId="10" w16cid:durableId="1720670328">
    <w:abstractNumId w:val="3"/>
  </w:num>
  <w:num w:numId="11" w16cid:durableId="198227362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73A9"/>
    <w:rsid w:val="0006054E"/>
    <w:rsid w:val="00063366"/>
    <w:rsid w:val="000642AC"/>
    <w:rsid w:val="00064E10"/>
    <w:rsid w:val="00065284"/>
    <w:rsid w:val="00065F40"/>
    <w:rsid w:val="0007434C"/>
    <w:rsid w:val="000743FF"/>
    <w:rsid w:val="000770C3"/>
    <w:rsid w:val="0008098A"/>
    <w:rsid w:val="00080B39"/>
    <w:rsid w:val="00084382"/>
    <w:rsid w:val="00084EC6"/>
    <w:rsid w:val="0009028D"/>
    <w:rsid w:val="000976E0"/>
    <w:rsid w:val="000A0BB9"/>
    <w:rsid w:val="000A2AAF"/>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AB1"/>
    <w:rsid w:val="001A4F96"/>
    <w:rsid w:val="001A616B"/>
    <w:rsid w:val="001B0624"/>
    <w:rsid w:val="001B4F18"/>
    <w:rsid w:val="001B5A84"/>
    <w:rsid w:val="001B763F"/>
    <w:rsid w:val="001C06E6"/>
    <w:rsid w:val="001C3399"/>
    <w:rsid w:val="001C415F"/>
    <w:rsid w:val="001C7BE5"/>
    <w:rsid w:val="001D002F"/>
    <w:rsid w:val="001D04A1"/>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E70"/>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D0F5D"/>
    <w:rsid w:val="003D2842"/>
    <w:rsid w:val="003D3FB1"/>
    <w:rsid w:val="003D5699"/>
    <w:rsid w:val="003D609C"/>
    <w:rsid w:val="003D7D8A"/>
    <w:rsid w:val="003E0F43"/>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560A"/>
    <w:rsid w:val="00447508"/>
    <w:rsid w:val="004515E5"/>
    <w:rsid w:val="00451A8E"/>
    <w:rsid w:val="004530C5"/>
    <w:rsid w:val="00455303"/>
    <w:rsid w:val="00463EF4"/>
    <w:rsid w:val="004651C0"/>
    <w:rsid w:val="00465990"/>
    <w:rsid w:val="0046682F"/>
    <w:rsid w:val="0047114B"/>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E0170"/>
    <w:rsid w:val="004E12D6"/>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42A4"/>
    <w:rsid w:val="00566E27"/>
    <w:rsid w:val="00571DE7"/>
    <w:rsid w:val="0057437F"/>
    <w:rsid w:val="00575B70"/>
    <w:rsid w:val="00580629"/>
    <w:rsid w:val="00581AEA"/>
    <w:rsid w:val="00583AE0"/>
    <w:rsid w:val="00583BFB"/>
    <w:rsid w:val="00586857"/>
    <w:rsid w:val="00591699"/>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5139"/>
    <w:rsid w:val="00623085"/>
    <w:rsid w:val="00623DB8"/>
    <w:rsid w:val="00623ED9"/>
    <w:rsid w:val="00624065"/>
    <w:rsid w:val="00630DD7"/>
    <w:rsid w:val="00637DD5"/>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58F0"/>
    <w:rsid w:val="006A004F"/>
    <w:rsid w:val="006A5F30"/>
    <w:rsid w:val="006A6D96"/>
    <w:rsid w:val="006A6E58"/>
    <w:rsid w:val="006A7CCF"/>
    <w:rsid w:val="006B1460"/>
    <w:rsid w:val="006B2272"/>
    <w:rsid w:val="006B4D94"/>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256A5"/>
    <w:rsid w:val="007258BD"/>
    <w:rsid w:val="00727853"/>
    <w:rsid w:val="0073400D"/>
    <w:rsid w:val="00744156"/>
    <w:rsid w:val="00746FAE"/>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404D"/>
    <w:rsid w:val="007D6B56"/>
    <w:rsid w:val="007E0492"/>
    <w:rsid w:val="007E05EC"/>
    <w:rsid w:val="007E0663"/>
    <w:rsid w:val="007E45E0"/>
    <w:rsid w:val="007E685E"/>
    <w:rsid w:val="007F1D50"/>
    <w:rsid w:val="007F3014"/>
    <w:rsid w:val="007F68B4"/>
    <w:rsid w:val="0080089A"/>
    <w:rsid w:val="00801C57"/>
    <w:rsid w:val="00804A9E"/>
    <w:rsid w:val="00806EDD"/>
    <w:rsid w:val="00807AB1"/>
    <w:rsid w:val="008108B7"/>
    <w:rsid w:val="00815600"/>
    <w:rsid w:val="008163BC"/>
    <w:rsid w:val="00816AE9"/>
    <w:rsid w:val="0081702C"/>
    <w:rsid w:val="0082062D"/>
    <w:rsid w:val="00820A2B"/>
    <w:rsid w:val="008267C3"/>
    <w:rsid w:val="008305B6"/>
    <w:rsid w:val="0083069C"/>
    <w:rsid w:val="00831C50"/>
    <w:rsid w:val="008377F9"/>
    <w:rsid w:val="00840A20"/>
    <w:rsid w:val="0084390C"/>
    <w:rsid w:val="00843C7E"/>
    <w:rsid w:val="00844264"/>
    <w:rsid w:val="00847A74"/>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282C"/>
    <w:rsid w:val="00972D32"/>
    <w:rsid w:val="009739B2"/>
    <w:rsid w:val="00975D54"/>
    <w:rsid w:val="00980681"/>
    <w:rsid w:val="00982EAC"/>
    <w:rsid w:val="00984657"/>
    <w:rsid w:val="00985BF3"/>
    <w:rsid w:val="00987778"/>
    <w:rsid w:val="009917AC"/>
    <w:rsid w:val="0099538D"/>
    <w:rsid w:val="00995900"/>
    <w:rsid w:val="0099653D"/>
    <w:rsid w:val="00996F5E"/>
    <w:rsid w:val="009A51B3"/>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B73"/>
    <w:rsid w:val="00A25444"/>
    <w:rsid w:val="00A32FE0"/>
    <w:rsid w:val="00A345C3"/>
    <w:rsid w:val="00A359E7"/>
    <w:rsid w:val="00A35B3C"/>
    <w:rsid w:val="00A3753B"/>
    <w:rsid w:val="00A37943"/>
    <w:rsid w:val="00A379E1"/>
    <w:rsid w:val="00A51E64"/>
    <w:rsid w:val="00A52159"/>
    <w:rsid w:val="00A53271"/>
    <w:rsid w:val="00A54007"/>
    <w:rsid w:val="00A564AB"/>
    <w:rsid w:val="00A5791A"/>
    <w:rsid w:val="00A63C9B"/>
    <w:rsid w:val="00A6478B"/>
    <w:rsid w:val="00A65614"/>
    <w:rsid w:val="00A8261F"/>
    <w:rsid w:val="00A831B2"/>
    <w:rsid w:val="00A90014"/>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1089E"/>
    <w:rsid w:val="00B1147A"/>
    <w:rsid w:val="00B13332"/>
    <w:rsid w:val="00B13C31"/>
    <w:rsid w:val="00B13E33"/>
    <w:rsid w:val="00B144AD"/>
    <w:rsid w:val="00B14AF2"/>
    <w:rsid w:val="00B14D2D"/>
    <w:rsid w:val="00B1661C"/>
    <w:rsid w:val="00B22199"/>
    <w:rsid w:val="00B248BB"/>
    <w:rsid w:val="00B256B0"/>
    <w:rsid w:val="00B258A4"/>
    <w:rsid w:val="00B26969"/>
    <w:rsid w:val="00B34087"/>
    <w:rsid w:val="00B363BB"/>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7809"/>
    <w:rsid w:val="00D6261C"/>
    <w:rsid w:val="00D64E65"/>
    <w:rsid w:val="00D650F1"/>
    <w:rsid w:val="00D71BE1"/>
    <w:rsid w:val="00D74953"/>
    <w:rsid w:val="00D76384"/>
    <w:rsid w:val="00D76F9A"/>
    <w:rsid w:val="00D7718F"/>
    <w:rsid w:val="00D771F9"/>
    <w:rsid w:val="00D82F04"/>
    <w:rsid w:val="00D82F3D"/>
    <w:rsid w:val="00D879BE"/>
    <w:rsid w:val="00D90E05"/>
    <w:rsid w:val="00D94950"/>
    <w:rsid w:val="00D97D4B"/>
    <w:rsid w:val="00DA4071"/>
    <w:rsid w:val="00DA638F"/>
    <w:rsid w:val="00DA655A"/>
    <w:rsid w:val="00DA78E7"/>
    <w:rsid w:val="00DB6B75"/>
    <w:rsid w:val="00DB7D1F"/>
    <w:rsid w:val="00DC10D0"/>
    <w:rsid w:val="00DC242B"/>
    <w:rsid w:val="00DC2879"/>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70DE"/>
    <w:rsid w:val="00EC2CC4"/>
    <w:rsid w:val="00EC3B72"/>
    <w:rsid w:val="00EC4D8B"/>
    <w:rsid w:val="00EC6D3B"/>
    <w:rsid w:val="00EC78A9"/>
    <w:rsid w:val="00ED1669"/>
    <w:rsid w:val="00ED17F3"/>
    <w:rsid w:val="00ED1A5C"/>
    <w:rsid w:val="00ED7DF5"/>
    <w:rsid w:val="00EE112F"/>
    <w:rsid w:val="00EE2D84"/>
    <w:rsid w:val="00EE3023"/>
    <w:rsid w:val="00EE4B76"/>
    <w:rsid w:val="00EF05BB"/>
    <w:rsid w:val="00EF3E50"/>
    <w:rsid w:val="00EF44DA"/>
    <w:rsid w:val="00EF7EB1"/>
    <w:rsid w:val="00EF7F7F"/>
    <w:rsid w:val="00F04341"/>
    <w:rsid w:val="00F0513B"/>
    <w:rsid w:val="00F05174"/>
    <w:rsid w:val="00F058DB"/>
    <w:rsid w:val="00F063F1"/>
    <w:rsid w:val="00F0686D"/>
    <w:rsid w:val="00F1062F"/>
    <w:rsid w:val="00F126CA"/>
    <w:rsid w:val="00F17351"/>
    <w:rsid w:val="00F1778F"/>
    <w:rsid w:val="00F207D2"/>
    <w:rsid w:val="00F239F4"/>
    <w:rsid w:val="00F24349"/>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6</TotalTime>
  <Pages>13</Pages>
  <Words>3010</Words>
  <Characters>17161</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0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366</cp:revision>
  <cp:lastPrinted>2023-12-17T17:07:00Z</cp:lastPrinted>
  <dcterms:created xsi:type="dcterms:W3CDTF">2018-01-15T12:14:00Z</dcterms:created>
  <dcterms:modified xsi:type="dcterms:W3CDTF">2024-06-03T17:23:00Z</dcterms:modified>
</cp:coreProperties>
</file>